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2510" w:rsidRPr="00CC5F9F" w:rsidRDefault="001E2510" w:rsidP="001E2510">
      <w:pPr>
        <w:rPr>
          <w:rFonts w:ascii="Arial" w:hAnsi="Arial" w:cs="Arial"/>
        </w:rPr>
      </w:pPr>
    </w:p>
    <w:p w:rsidR="001E2510" w:rsidRPr="00891311" w:rsidRDefault="001E2510" w:rsidP="001E2510">
      <w:pPr>
        <w:pStyle w:val="Ttulo"/>
        <w:contextualSpacing w:val="0"/>
        <w:jc w:val="center"/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</w:pPr>
      <w:r w:rsidRPr="00891311"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  <w:t>Gestión de Riesgos del Proyecto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2962DB" w:rsidRPr="00CC5F9F" w:rsidRDefault="00891311" w:rsidP="002962DB">
      <w:pPr>
        <w:jc w:val="center"/>
        <w:rPr>
          <w:rFonts w:ascii="Arial" w:hAnsi="Arial" w:cs="Arial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Integrantes</w:t>
      </w:r>
      <w:r>
        <w:rPr>
          <w:rFonts w:ascii="Arial Black" w:hAnsi="Arial Black"/>
          <w:b/>
          <w:bCs/>
          <w:i/>
          <w:iCs/>
          <w:sz w:val="28"/>
        </w:rPr>
        <w:t xml:space="preserve"> – Año 2016</w:t>
      </w:r>
    </w:p>
    <w:tbl>
      <w:tblPr>
        <w:tblW w:w="7938" w:type="dxa"/>
        <w:tblInd w:w="25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8"/>
        <w:gridCol w:w="2291"/>
        <w:gridCol w:w="3909"/>
      </w:tblGrid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Legaj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Nombre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E-Mail</w:t>
            </w:r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73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Santiago, Peralt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A19C6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8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speralta83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02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Obregon, Juan Facun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A19C6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9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facundo.obregon@safabox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2316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ontañez, Cinthi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A19C6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0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cintiamontaez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3793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Caro, Jonatan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A19C6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1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joni1087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341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atsui, Gerar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A19C6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2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gerardo.matsui@gmail.com</w:t>
              </w:r>
            </w:hyperlink>
          </w:p>
        </w:tc>
      </w:tr>
    </w:tbl>
    <w:p w:rsidR="002962DB" w:rsidRPr="00CC5F9F" w:rsidRDefault="002962DB" w:rsidP="002962DB">
      <w:pPr>
        <w:rPr>
          <w:rFonts w:ascii="Arial" w:hAnsi="Arial" w:cs="Arial"/>
        </w:rPr>
      </w:pPr>
    </w:p>
    <w:p w:rsidR="002962DB" w:rsidRPr="00CC5F9F" w:rsidRDefault="002962DB" w:rsidP="002962DB">
      <w:pPr>
        <w:rPr>
          <w:rFonts w:ascii="Arial" w:hAnsi="Arial" w:cs="Arial"/>
        </w:rPr>
      </w:pPr>
    </w:p>
    <w:p w:rsidR="00891311" w:rsidRDefault="00891311" w:rsidP="00891311">
      <w:pPr>
        <w:pStyle w:val="Ttulo"/>
        <w:rPr>
          <w:sz w:val="28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Profesores:</w:t>
      </w:r>
    </w:p>
    <w:p w:rsidR="00891311" w:rsidRDefault="00891311" w:rsidP="00891311"/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Director de Cátedra: </w:t>
      </w:r>
      <w:r>
        <w:rPr>
          <w:rFonts w:ascii="Arial" w:hAnsi="Arial" w:cs="Arial"/>
          <w:i/>
          <w:iCs/>
          <w:color w:val="000000"/>
          <w:sz w:val="22"/>
          <w:szCs w:val="22"/>
        </w:rPr>
        <w:t>Dra. Inés Casanovas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Profesor a cargo del curso: </w:t>
      </w:r>
      <w:r>
        <w:rPr>
          <w:rFonts w:ascii="Arial" w:hAnsi="Arial" w:cs="Arial"/>
          <w:i/>
          <w:iCs/>
          <w:color w:val="000000"/>
          <w:sz w:val="22"/>
          <w:szCs w:val="22"/>
        </w:rPr>
        <w:t>Mag. Ing. Gabriela Salem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  <w:rPr>
          <w:rFonts w:ascii="Arial" w:hAnsi="Arial" w:cs="Arial"/>
          <w:i/>
          <w:iCs/>
          <w:color w:val="000000"/>
          <w:sz w:val="22"/>
          <w:szCs w:val="22"/>
        </w:rPr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>Profesor a cargo del proyecto:  </w:t>
      </w:r>
      <w:r>
        <w:rPr>
          <w:rFonts w:ascii="Arial" w:hAnsi="Arial" w:cs="Arial"/>
          <w:i/>
          <w:iCs/>
          <w:color w:val="000000"/>
          <w:sz w:val="22"/>
          <w:szCs w:val="22"/>
        </w:rPr>
        <w:t>Lic. Silvia Balduzzi - Ing. Pablo Abramowicz</w:t>
      </w:r>
    </w:p>
    <w:p w:rsidR="001E2510" w:rsidRPr="00CC5F9F" w:rsidRDefault="00891311" w:rsidP="00891311">
      <w:pPr>
        <w:jc w:val="both"/>
        <w:rPr>
          <w:rFonts w:ascii="Arial" w:hAnsi="Arial" w:cs="Arial"/>
          <w:b/>
          <w:i/>
          <w:lang w:val="es-ES" w:eastAsia="es-ES"/>
        </w:rPr>
      </w:pPr>
      <w:r>
        <w:rPr>
          <w:rFonts w:ascii="Arial" w:hAnsi="Arial" w:cs="Arial"/>
          <w:b/>
          <w:bCs/>
          <w:i/>
          <w:iCs/>
          <w:color w:val="000000"/>
        </w:rPr>
        <w:t xml:space="preserve">Controller: </w:t>
      </w:r>
      <w:r>
        <w:rPr>
          <w:rFonts w:ascii="Arial" w:hAnsi="Arial" w:cs="Arial"/>
          <w:i/>
          <w:iCs/>
          <w:color w:val="000000"/>
        </w:rPr>
        <w:t>Mag.Ing. Gabriela Salem</w:t>
      </w:r>
    </w:p>
    <w:p w:rsidR="001E2510" w:rsidRDefault="002962DB" w:rsidP="00891311">
      <w:pPr>
        <w:pStyle w:val="Ttulo"/>
        <w:rPr>
          <w:rFonts w:ascii="Arial Black" w:hAnsi="Arial Black"/>
          <w:b/>
          <w:bCs/>
          <w:i/>
          <w:iCs/>
          <w:sz w:val="28"/>
        </w:rPr>
      </w:pPr>
      <w:bookmarkStart w:id="0" w:name="_Toc373440928"/>
      <w:r w:rsidRPr="00CC5F9F">
        <w:rPr>
          <w:rFonts w:ascii="Arial" w:hAnsi="Arial" w:cs="Arial"/>
          <w:bCs/>
          <w:iCs/>
          <w:lang w:val="es-ES" w:eastAsia="es-ES"/>
        </w:rPr>
        <w:br w:type="page"/>
      </w:r>
      <w:r w:rsidR="001E2510" w:rsidRPr="00891311">
        <w:rPr>
          <w:rFonts w:ascii="Arial Black" w:hAnsi="Arial Black"/>
          <w:b/>
          <w:bCs/>
          <w:i/>
          <w:iCs/>
          <w:sz w:val="28"/>
        </w:rPr>
        <w:lastRenderedPageBreak/>
        <w:t>Historial de Revisión</w:t>
      </w:r>
      <w:bookmarkEnd w:id="0"/>
      <w:r w:rsidR="00891311">
        <w:rPr>
          <w:rFonts w:ascii="Arial Black" w:hAnsi="Arial Black"/>
          <w:b/>
          <w:bCs/>
          <w:i/>
          <w:iCs/>
          <w:sz w:val="28"/>
        </w:rPr>
        <w:t>:</w:t>
      </w:r>
    </w:p>
    <w:p w:rsidR="00891311" w:rsidRPr="00891311" w:rsidRDefault="00891311" w:rsidP="00891311"/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2493"/>
        <w:gridCol w:w="1589"/>
        <w:gridCol w:w="6198"/>
        <w:gridCol w:w="3372"/>
      </w:tblGrid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Fecha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Versión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Descripción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Autor</w:t>
            </w:r>
          </w:p>
        </w:tc>
      </w:tr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3/05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nfiguración Inicial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115B4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115B49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3/06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rrección de documentación, nuevos riesgos (modificación de enfoque)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DE10F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C7020F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</w:t>
            </w:r>
            <w:r w:rsidR="00C7020F">
              <w:rPr>
                <w:rFonts w:ascii="Arial" w:hAnsi="Arial" w:cs="Arial"/>
                <w:lang w:val="es-MX"/>
              </w:rPr>
              <w:t>4</w:t>
            </w:r>
            <w:r>
              <w:rPr>
                <w:rFonts w:ascii="Arial" w:hAnsi="Arial" w:cs="Arial"/>
                <w:lang w:val="es-MX"/>
              </w:rPr>
              <w:t>/08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3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C7020F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Agregado de riesgos y corrección de gramática 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Juan Facundo Obregon</w:t>
            </w:r>
          </w:p>
        </w:tc>
      </w:tr>
    </w:tbl>
    <w:p w:rsidR="001E2510" w:rsidRPr="00CC5F9F" w:rsidRDefault="001E2510" w:rsidP="001E2510">
      <w:pPr>
        <w:widowControl w:val="0"/>
        <w:spacing w:before="40" w:after="40" w:line="288" w:lineRule="auto"/>
        <w:rPr>
          <w:rFonts w:ascii="Arial" w:hAnsi="Arial" w:cs="Arial"/>
          <w:lang w:val="es-MX"/>
        </w:rPr>
      </w:pPr>
    </w:p>
    <w:p w:rsidR="001E2510" w:rsidRPr="00CC5F9F" w:rsidRDefault="001E2510" w:rsidP="001E2510">
      <w:pPr>
        <w:rPr>
          <w:rFonts w:ascii="Arial" w:hAnsi="Arial" w:cs="Arial"/>
          <w:lang w:val="es-MX"/>
        </w:rPr>
      </w:pPr>
    </w:p>
    <w:p w:rsidR="0088246B" w:rsidRPr="00CC5F9F" w:rsidRDefault="001E2510" w:rsidP="001E2510">
      <w:pPr>
        <w:pStyle w:val="Ttulo"/>
        <w:rPr>
          <w:rFonts w:ascii="Arial" w:hAnsi="Arial" w:cs="Arial"/>
          <w:sz w:val="22"/>
          <w:szCs w:val="22"/>
        </w:rPr>
      </w:pPr>
      <w:r w:rsidRPr="00CC5F9F">
        <w:rPr>
          <w:rFonts w:ascii="Arial" w:hAnsi="Arial" w:cs="Arial"/>
          <w:sz w:val="22"/>
          <w:szCs w:val="22"/>
          <w:lang w:val="es-MX"/>
        </w:rPr>
        <w:br w:type="page"/>
      </w:r>
    </w:p>
    <w:p w:rsidR="00A97BF2" w:rsidRDefault="00A97BF2">
      <w:pPr>
        <w:pStyle w:val="TtuloTDC"/>
      </w:pPr>
      <w:bookmarkStart w:id="1" w:name="_Toc257309330"/>
      <w:bookmarkStart w:id="2" w:name="_Toc257309427"/>
    </w:p>
    <w:sdt>
      <w:sdtPr>
        <w:id w:val="128299091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97BF2" w:rsidRDefault="00F11E64" w:rsidP="00A97BF2">
          <w:pPr>
            <w:spacing w:after="0" w:line="240" w:lineRule="auto"/>
          </w:pPr>
          <w:r>
            <w:t>Índice</w:t>
          </w:r>
        </w:p>
        <w:p w:rsidR="00A97BF2" w:rsidRDefault="00A97BF2" w:rsidP="00A97BF2">
          <w:pPr>
            <w:spacing w:after="0" w:line="240" w:lineRule="auto"/>
          </w:pPr>
        </w:p>
        <w:p w:rsidR="00F11E64" w:rsidRDefault="00A97BF2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8159848" w:history="1">
            <w:r w:rsidR="00F11E64" w:rsidRPr="00C01833">
              <w:rPr>
                <w:rStyle w:val="Hipervnculo"/>
                <w:noProof/>
              </w:rPr>
              <w:t>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Objetivo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48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4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49" w:history="1">
            <w:r w:rsidR="00F11E64" w:rsidRPr="00C01833">
              <w:rPr>
                <w:rStyle w:val="Hipervnculo"/>
                <w:noProof/>
              </w:rPr>
              <w:t>2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Lista de Riesgo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49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5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0" w:history="1">
            <w:r w:rsidR="00F11E64" w:rsidRPr="00C01833">
              <w:rPr>
                <w:rStyle w:val="Hipervnculo"/>
                <w:noProof/>
              </w:rPr>
              <w:t>3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Planes de Acción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0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8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2"/>
            <w:tabs>
              <w:tab w:val="left" w:pos="88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1" w:history="1">
            <w:r w:rsidR="00F11E64" w:rsidRPr="00C01833">
              <w:rPr>
                <w:rStyle w:val="Hipervnculo"/>
                <w:noProof/>
              </w:rPr>
              <w:t>3.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Criterio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1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0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2" w:history="1">
            <w:r w:rsidR="00F11E64" w:rsidRPr="00C01833">
              <w:rPr>
                <w:rStyle w:val="Hipervnculo"/>
                <w:noProof/>
              </w:rPr>
              <w:t>3.1.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Probabilidad, Impacto y Exposición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2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0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3" w:history="1">
            <w:r w:rsidR="00F11E64" w:rsidRPr="00C01833">
              <w:rPr>
                <w:rStyle w:val="Hipervnculo"/>
                <w:noProof/>
              </w:rPr>
              <w:t>3.1.2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Estrategia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3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1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8A19C6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4" w:history="1">
            <w:r w:rsidR="00F11E64" w:rsidRPr="00C01833">
              <w:rPr>
                <w:rStyle w:val="Hipervnculo"/>
                <w:noProof/>
              </w:rPr>
              <w:t>4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Aprobacione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4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3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A97BF2" w:rsidRDefault="00A97BF2">
          <w:r>
            <w:rPr>
              <w:b/>
              <w:bCs/>
              <w:noProof/>
            </w:rPr>
            <w:fldChar w:fldCharType="end"/>
          </w:r>
        </w:p>
      </w:sdtContent>
    </w:sdt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7D6D6A" w:rsidRPr="00C7020F" w:rsidRDefault="007D6D6A" w:rsidP="00C7020F">
      <w:pPr>
        <w:pStyle w:val="Ttulo1"/>
      </w:pPr>
      <w:bookmarkStart w:id="3" w:name="_Toc458159848"/>
      <w:r w:rsidRPr="00C7020F">
        <w:lastRenderedPageBreak/>
        <w:t>Objetivo</w:t>
      </w:r>
      <w:bookmarkEnd w:id="1"/>
      <w:bookmarkEnd w:id="2"/>
      <w:bookmarkEnd w:id="3"/>
    </w:p>
    <w:p w:rsidR="00617A6F" w:rsidRDefault="00617A6F" w:rsidP="007D6D6A">
      <w:pPr>
        <w:pStyle w:val="Textoindependiente"/>
        <w:ind w:left="0"/>
        <w:rPr>
          <w:rFonts w:cs="Arial"/>
          <w:sz w:val="22"/>
          <w:szCs w:val="22"/>
        </w:rPr>
      </w:pPr>
    </w:p>
    <w:p w:rsidR="007D6D6A" w:rsidRPr="00CC5F9F" w:rsidRDefault="00BC10FF" w:rsidP="007D6D6A">
      <w:pPr>
        <w:pStyle w:val="Textoindependiente"/>
        <w:ind w:left="0"/>
        <w:rPr>
          <w:rFonts w:cs="Arial"/>
          <w:sz w:val="22"/>
          <w:szCs w:val="22"/>
          <w:lang w:val="es-ES"/>
        </w:rPr>
      </w:pPr>
      <w:r w:rsidRPr="00CC5F9F">
        <w:rPr>
          <w:rFonts w:cs="Arial"/>
          <w:sz w:val="22"/>
          <w:szCs w:val="22"/>
        </w:rPr>
        <w:t xml:space="preserve">El </w:t>
      </w:r>
      <w:r w:rsidR="00617A6F">
        <w:rPr>
          <w:rFonts w:cs="Arial"/>
          <w:sz w:val="22"/>
          <w:szCs w:val="22"/>
        </w:rPr>
        <w:t>presente documento tiene como objetivos</w:t>
      </w:r>
      <w:r w:rsidR="00AD0175" w:rsidRPr="00CC5F9F">
        <w:rPr>
          <w:rFonts w:cs="Arial"/>
          <w:sz w:val="22"/>
          <w:szCs w:val="22"/>
        </w:rPr>
        <w:t xml:space="preserve"> des</w:t>
      </w:r>
      <w:r w:rsidR="00617A6F">
        <w:rPr>
          <w:rFonts w:cs="Arial"/>
          <w:sz w:val="22"/>
          <w:szCs w:val="22"/>
        </w:rPr>
        <w:t>cribir los riesgos del proyecto y las propiedades de cada uno, como así también los diferentes planes de acción a tomar y los criterios utilizados por el equipo de proyecto para determinar los pasos a seguir para cada riesgo.</w:t>
      </w: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F84F93" w:rsidRPr="00C7020F" w:rsidRDefault="004B02AD" w:rsidP="00C7020F">
      <w:pPr>
        <w:pStyle w:val="Ttulo1"/>
      </w:pPr>
      <w:bookmarkStart w:id="4" w:name="_Toc458159849"/>
      <w:r w:rsidRPr="00C7020F">
        <w:lastRenderedPageBreak/>
        <w:t>Lista de Riesgos</w:t>
      </w:r>
      <w:bookmarkEnd w:id="4"/>
    </w:p>
    <w:p w:rsidR="00617A6F" w:rsidRDefault="00617A6F" w:rsidP="00617A6F"/>
    <w:p w:rsidR="00617A6F" w:rsidRPr="00C7020F" w:rsidRDefault="00617A6F" w:rsidP="00617A6F">
      <w:pPr>
        <w:rPr>
          <w:rFonts w:ascii="Arial" w:hAnsi="Arial" w:cs="Arial"/>
        </w:rPr>
      </w:pPr>
      <w:r w:rsidRPr="00C7020F">
        <w:rPr>
          <w:rFonts w:ascii="Arial" w:hAnsi="Arial" w:cs="Arial"/>
        </w:rPr>
        <w:t>La siguiente tabla detalla la totalidad de los riesgos identificados por el equipo de proyecto, las propiedades de cada riesgo y si los mismos siguen o no en vigencia.</w:t>
      </w:r>
    </w:p>
    <w:p w:rsidR="00C4024C" w:rsidRPr="00CC5F9F" w:rsidRDefault="00C4024C" w:rsidP="00C4024C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276"/>
        <w:gridCol w:w="2688"/>
        <w:gridCol w:w="1423"/>
        <w:gridCol w:w="2067"/>
        <w:gridCol w:w="1600"/>
        <w:gridCol w:w="1139"/>
        <w:gridCol w:w="1436"/>
        <w:gridCol w:w="980"/>
        <w:gridCol w:w="1043"/>
      </w:tblGrid>
      <w:tr w:rsidR="00324442" w:rsidRPr="00CC5F9F" w:rsidTr="00EC7300">
        <w:trPr>
          <w:cantSplit/>
          <w:trHeight w:val="480"/>
          <w:tblHeader/>
        </w:trPr>
        <w:tc>
          <w:tcPr>
            <w:tcW w:w="4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984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</w:t>
            </w:r>
          </w:p>
        </w:tc>
        <w:tc>
          <w:tcPr>
            <w:tcW w:w="521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Fecha</w:t>
            </w:r>
          </w:p>
        </w:tc>
        <w:tc>
          <w:tcPr>
            <w:tcW w:w="75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Contexto</w:t>
            </w:r>
          </w:p>
        </w:tc>
        <w:tc>
          <w:tcPr>
            <w:tcW w:w="58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  <w:tc>
          <w:tcPr>
            <w:tcW w:w="41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52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xposición</w:t>
            </w:r>
          </w:p>
        </w:tc>
        <w:tc>
          <w:tcPr>
            <w:tcW w:w="359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lan de Acción</w:t>
            </w:r>
          </w:p>
        </w:tc>
        <w:tc>
          <w:tcPr>
            <w:tcW w:w="38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Vigente</w:t>
            </w:r>
          </w:p>
        </w:tc>
      </w:tr>
      <w:tr w:rsidR="00324442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11554D" w:rsidRPr="00CC5F9F" w:rsidRDefault="001155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2079B0" w:rsidRPr="00CC5F9F" w:rsidRDefault="00EC7300" w:rsidP="00891311">
            <w:pPr>
              <w:widowControl w:val="0"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r</w:t>
            </w:r>
            <w:r w:rsidR="00A93397">
              <w:rPr>
                <w:rFonts w:ascii="Arial" w:hAnsi="Arial" w:cs="Arial"/>
              </w:rPr>
              <w:t>andes Diferencias entre de currí</w:t>
            </w:r>
            <w:r>
              <w:rPr>
                <w:rFonts w:ascii="Arial" w:hAnsi="Arial" w:cs="Arial"/>
              </w:rPr>
              <w:t xml:space="preserve">culas entre Jurisdicciones  </w:t>
            </w:r>
            <w:r w:rsidR="002079B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11554D" w:rsidRPr="00CC5F9F" w:rsidRDefault="00115B49" w:rsidP="00115B49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  <w:r w:rsidR="00891311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324442" w:rsidRPr="00CC5F9F">
              <w:rPr>
                <w:rFonts w:ascii="Arial" w:hAnsi="Arial" w:cs="Arial"/>
              </w:rPr>
              <w:t>/201</w:t>
            </w:r>
            <w:r w:rsidR="00891311"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11554D" w:rsidRPr="00CC5F9F" w:rsidRDefault="00EC7300" w:rsidP="00EC7300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11554D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1155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1554D" w:rsidRPr="00CC5F9F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11554D" w:rsidRPr="00CC5F9F" w:rsidRDefault="00324442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590B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Sí</w:t>
            </w:r>
          </w:p>
        </w:tc>
      </w:tr>
      <w:tr w:rsidR="00EC7300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EC7300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EC7300" w:rsidRPr="00CC5F9F" w:rsidRDefault="00EC7300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vamiento de Contenido necesar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6</w:t>
            </w:r>
            <w:r w:rsidRPr="00CC5F9F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EC7300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EC7300" w:rsidRPr="00CC5F9F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EC7300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dida de personal clave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ajes por trabajo de los miembros del grup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bajos no programados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evas responsabilidades y actividades de los miembros del equipo</w:t>
            </w:r>
            <w:r w:rsidR="0007507B">
              <w:rPr>
                <w:rFonts w:ascii="Arial" w:hAnsi="Arial" w:cs="Arial"/>
              </w:rPr>
              <w:t xml:space="preserve"> en el nuevo cuatrimestre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07507B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07507B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07507B" w:rsidRDefault="0007507B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suario para prueba piloto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n usuario para realizar prueba piloto al momento de lanzar el producto.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lerabl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infraestructura para la prueba piloto del sistema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l hardware necesario para la instalación del sistema en el entorno de Test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estimado insuficiente para el módulo IRT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trasos debido a la alta complejidad de desarrollo para el módulo de auto aprendizaje en el tiempo estipulad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A6A24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A6A24" w:rsidRDefault="00AA6A24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A6A24" w:rsidRDefault="00D45E55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personal con conocimiento en áreas comerciales o marketing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A6A24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os conocimientos en el área de preventa pueden dificultar afectar el resultado de la presentación comercial y el poster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45E55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9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45E55" w:rsidRDefault="000425F2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istencia al Camb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45E55" w:rsidRDefault="000425F2" w:rsidP="000425F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cluir el sistema en el ámbito educativo se dificultad por la resistencia al cambio de los docentes.</w:t>
            </w:r>
            <w:bookmarkStart w:id="5" w:name="_GoBack"/>
            <w:bookmarkEnd w:id="5"/>
          </w:p>
        </w:tc>
        <w:tc>
          <w:tcPr>
            <w:tcW w:w="58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</w:tbl>
    <w:p w:rsidR="00BC10FF" w:rsidRPr="00CC5F9F" w:rsidRDefault="00891311" w:rsidP="00BC10FF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</w:p>
    <w:p w:rsidR="004B02AD" w:rsidRPr="00C7020F" w:rsidRDefault="00590B4D" w:rsidP="00C7020F">
      <w:pPr>
        <w:pStyle w:val="Ttulo1"/>
      </w:pPr>
      <w:r w:rsidRPr="00CC5F9F">
        <w:br w:type="page"/>
      </w:r>
      <w:bookmarkStart w:id="6" w:name="_Toc458159850"/>
      <w:r w:rsidR="004B02AD" w:rsidRPr="00C7020F">
        <w:lastRenderedPageBreak/>
        <w:t>Planes de Acción</w:t>
      </w:r>
      <w:bookmarkEnd w:id="6"/>
    </w:p>
    <w:p w:rsidR="00BC10FF" w:rsidRPr="00CC5F9F" w:rsidRDefault="00BC10FF" w:rsidP="00BC10FF">
      <w:pPr>
        <w:rPr>
          <w:rFonts w:ascii="Arial" w:hAnsi="Arial" w:cs="Arial"/>
        </w:rPr>
      </w:pPr>
    </w:p>
    <w:p w:rsidR="00630215" w:rsidRDefault="00C7020F" w:rsidP="00630215">
      <w:pPr>
        <w:rPr>
          <w:rFonts w:ascii="Arial" w:hAnsi="Arial" w:cs="Arial"/>
        </w:rPr>
      </w:pPr>
      <w:r>
        <w:rPr>
          <w:rFonts w:ascii="Arial" w:hAnsi="Arial" w:cs="Arial"/>
        </w:rPr>
        <w:t>La siguiente tabla presenta</w:t>
      </w:r>
      <w:r w:rsidR="0011554D" w:rsidRPr="00CC5F9F">
        <w:rPr>
          <w:rFonts w:ascii="Arial" w:hAnsi="Arial" w:cs="Arial"/>
        </w:rPr>
        <w:t xml:space="preserve"> </w:t>
      </w:r>
      <w:r w:rsidR="00630215" w:rsidRPr="00CC5F9F">
        <w:rPr>
          <w:rFonts w:ascii="Arial" w:hAnsi="Arial" w:cs="Arial"/>
        </w:rPr>
        <w:t xml:space="preserve">los </w:t>
      </w:r>
      <w:r>
        <w:rPr>
          <w:rFonts w:ascii="Arial" w:hAnsi="Arial" w:cs="Arial"/>
        </w:rPr>
        <w:t xml:space="preserve">diferentes </w:t>
      </w:r>
      <w:r w:rsidR="00630215" w:rsidRPr="00CC5F9F">
        <w:rPr>
          <w:rFonts w:ascii="Arial" w:hAnsi="Arial" w:cs="Arial"/>
        </w:rPr>
        <w:t xml:space="preserve">planes de acción definidos para los riesgos </w:t>
      </w:r>
      <w:r>
        <w:rPr>
          <w:rFonts w:ascii="Arial" w:hAnsi="Arial" w:cs="Arial"/>
        </w:rPr>
        <w:t>identificados en la sección anterior como asi también el responsable de cada riesgo</w:t>
      </w:r>
      <w:r w:rsidR="00630215" w:rsidRPr="00CC5F9F">
        <w:rPr>
          <w:rFonts w:ascii="Arial" w:hAnsi="Arial" w:cs="Arial"/>
        </w:rPr>
        <w:t>.</w:t>
      </w:r>
    </w:p>
    <w:p w:rsidR="00C7020F" w:rsidRPr="00CC5F9F" w:rsidRDefault="00C7020F" w:rsidP="00630215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305"/>
        <w:gridCol w:w="3732"/>
        <w:gridCol w:w="3692"/>
        <w:gridCol w:w="2616"/>
        <w:gridCol w:w="2307"/>
      </w:tblGrid>
      <w:tr w:rsidR="002962DB" w:rsidRPr="00CC5F9F" w:rsidTr="00240A5B">
        <w:trPr>
          <w:cantSplit/>
          <w:trHeight w:val="480"/>
          <w:tblHeader/>
        </w:trPr>
        <w:tc>
          <w:tcPr>
            <w:tcW w:w="47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13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strategia</w:t>
            </w:r>
          </w:p>
        </w:tc>
        <w:tc>
          <w:tcPr>
            <w:tcW w:w="135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 de la Acción</w:t>
            </w:r>
          </w:p>
        </w:tc>
        <w:tc>
          <w:tcPr>
            <w:tcW w:w="95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isparadores del Plan</w:t>
            </w:r>
          </w:p>
        </w:tc>
        <w:tc>
          <w:tcPr>
            <w:tcW w:w="845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Responsable</w:t>
            </w:r>
          </w:p>
        </w:tc>
      </w:tr>
      <w:tr w:rsidR="002962DB" w:rsidRPr="00CC5F9F" w:rsidTr="00240A5B">
        <w:trPr>
          <w:cantSplit/>
          <w:trHeight w:val="910"/>
        </w:trPr>
        <w:tc>
          <w:tcPr>
            <w:tcW w:w="478" w:type="pct"/>
            <w:shd w:val="clear" w:color="auto" w:fill="auto"/>
            <w:vAlign w:val="center"/>
          </w:tcPr>
          <w:p w:rsidR="004B02AD" w:rsidRPr="00CC5F9F" w:rsidRDefault="00324442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951DEB" w:rsidRPr="00CC5F9F" w:rsidRDefault="00EC7300" w:rsidP="004C7730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2962D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DE10F9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E10F9" w:rsidRPr="00CC5F9F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distribuirán</w:t>
            </w:r>
            <w:r w:rsidR="00DE10F9">
              <w:rPr>
                <w:rFonts w:ascii="Arial" w:hAnsi="Arial" w:cs="Arial"/>
              </w:rPr>
              <w:t xml:space="preserve"> las tareas de forma temprana al momento de la notificación del viaje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E10F9" w:rsidRPr="00CC5F9F" w:rsidRDefault="00C7020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07507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i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07507B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</w:t>
            </w:r>
            <w:r w:rsidR="0007507B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re planificará </w:t>
            </w:r>
            <w:r w:rsidR="0007507B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 xml:space="preserve">calendario del </w:t>
            </w:r>
            <w:r w:rsidR="0007507B">
              <w:rPr>
                <w:rFonts w:ascii="Arial" w:hAnsi="Arial" w:cs="Arial"/>
              </w:rPr>
              <w:t>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07507B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nsferi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l</w:t>
            </w:r>
            <w:r w:rsidR="00C7020F">
              <w:rPr>
                <w:rFonts w:ascii="Arial" w:hAnsi="Arial" w:cs="Arial"/>
              </w:rPr>
              <w:t>e transferirá</w:t>
            </w:r>
            <w:r>
              <w:rPr>
                <w:rFonts w:ascii="Arial" w:hAnsi="Arial" w:cs="Arial"/>
              </w:rPr>
              <w:t xml:space="preserve"> la responsabilidad a la institución de seleccionar el docente (usuario) adecuado para realizar la prueba pilo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no contar con la infra estructura necesaria, se realizarán las pruebas en entornos de desarrollo propios del equipo d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1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rardo Matsui</w:t>
            </w:r>
          </w:p>
        </w:tc>
      </w:tr>
      <w:tr w:rsidR="00F017D6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F017D6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ecide aceptar el riesgo dado que el tiempo es una dimensión que funciona como restricción para est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F017D6" w:rsidRDefault="00F017D6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apacitará al equipo en presentaciones efectivas y se consultará a especialistas en el área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D45E55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Relevamiento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617A6F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acepta el riesgo, se realizarán pruebas pilotos y presentaciones mostrando las ventajas de utilizar un sistema educativo de formación adaptativa. 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617A6F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2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617A6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</w:tbl>
    <w:p w:rsidR="004B02AD" w:rsidRPr="00CC5F9F" w:rsidRDefault="00EC7300" w:rsidP="00A97BF2">
      <w:pPr>
        <w:pStyle w:val="Ttulo2"/>
      </w:pPr>
      <w:r>
        <w:br w:type="page"/>
      </w:r>
      <w:bookmarkStart w:id="7" w:name="_Toc458159851"/>
      <w:r w:rsidR="00BC10FF" w:rsidRPr="00CC5F9F">
        <w:lastRenderedPageBreak/>
        <w:t>Criterios</w:t>
      </w:r>
      <w:bookmarkEnd w:id="7"/>
    </w:p>
    <w:p w:rsidR="009E60FE" w:rsidRDefault="009E60FE" w:rsidP="00264711">
      <w:pPr>
        <w:rPr>
          <w:rFonts w:ascii="Arial" w:hAnsi="Arial" w:cs="Arial"/>
        </w:rPr>
      </w:pPr>
    </w:p>
    <w:p w:rsidR="00264711" w:rsidRPr="00CC5F9F" w:rsidRDefault="00AD0175" w:rsidP="00264711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A </w:t>
      </w:r>
      <w:r w:rsidR="00DE10F9" w:rsidRPr="00CC5F9F">
        <w:rPr>
          <w:rFonts w:ascii="Arial" w:hAnsi="Arial" w:cs="Arial"/>
        </w:rPr>
        <w:t>continuación,</w:t>
      </w:r>
      <w:r w:rsidR="00264711" w:rsidRPr="00CC5F9F">
        <w:rPr>
          <w:rFonts w:ascii="Arial" w:hAnsi="Arial" w:cs="Arial"/>
        </w:rPr>
        <w:t xml:space="preserve"> se </w:t>
      </w:r>
      <w:r w:rsidR="008B51BA" w:rsidRPr="00CC5F9F">
        <w:rPr>
          <w:rFonts w:ascii="Arial" w:hAnsi="Arial" w:cs="Arial"/>
        </w:rPr>
        <w:t>describen los criterios adoptados para la gestión de riesgos.</w:t>
      </w:r>
    </w:p>
    <w:p w:rsidR="00AD0175" w:rsidRPr="00CC5F9F" w:rsidRDefault="00AD0175" w:rsidP="00264711">
      <w:pPr>
        <w:rPr>
          <w:rFonts w:ascii="Arial" w:hAnsi="Arial" w:cs="Arial"/>
        </w:rPr>
      </w:pPr>
    </w:p>
    <w:p w:rsidR="00264711" w:rsidRPr="009E60FE" w:rsidRDefault="00264711" w:rsidP="00A97BF2">
      <w:pPr>
        <w:pStyle w:val="Ttulo3"/>
      </w:pPr>
      <w:bookmarkStart w:id="8" w:name="_Toc458159852"/>
      <w:r w:rsidRPr="009E60FE">
        <w:t>Probabilidad, Impacto y Exposición</w:t>
      </w:r>
      <w:bookmarkEnd w:id="8"/>
    </w:p>
    <w:p w:rsidR="00617A6F" w:rsidRDefault="00617A6F" w:rsidP="005D4F63">
      <w:pPr>
        <w:rPr>
          <w:rFonts w:ascii="Arial" w:hAnsi="Arial" w:cs="Arial"/>
        </w:rPr>
      </w:pPr>
    </w:p>
    <w:p w:rsidR="00C7020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Se adopta un enfoque cualitativo, los atributos de Probabilidad de Ocurrencia e Impacto se clasifican en Alto, Medio, Bajo. </w:t>
      </w:r>
    </w:p>
    <w:p w:rsidR="005D4F63" w:rsidRPr="00CC5F9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>A su vez la Exposición</w:t>
      </w:r>
      <w:r w:rsidR="00C7020F">
        <w:rPr>
          <w:rFonts w:ascii="Arial" w:hAnsi="Arial" w:cs="Arial"/>
        </w:rPr>
        <w:t xml:space="preserve"> del riesgo</w:t>
      </w:r>
      <w:r w:rsidRPr="00CC5F9F">
        <w:rPr>
          <w:rFonts w:ascii="Arial" w:hAnsi="Arial" w:cs="Arial"/>
        </w:rPr>
        <w:t xml:space="preserve"> se calcula en función de la siguiente matriz.</w:t>
      </w:r>
    </w:p>
    <w:p w:rsidR="00264711" w:rsidRPr="00CC5F9F" w:rsidRDefault="00264711" w:rsidP="00264711">
      <w:pPr>
        <w:rPr>
          <w:rFonts w:ascii="Arial" w:hAnsi="Arial" w:cs="Arial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893"/>
        <w:gridCol w:w="3261"/>
        <w:gridCol w:w="3156"/>
        <w:gridCol w:w="3156"/>
      </w:tblGrid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264711">
            <w:pPr>
              <w:rPr>
                <w:rFonts w:ascii="Arial" w:hAnsi="Arial" w:cs="Arial"/>
              </w:rPr>
            </w:pPr>
          </w:p>
        </w:tc>
        <w:tc>
          <w:tcPr>
            <w:tcW w:w="3555" w:type="pct"/>
            <w:gridSpan w:val="3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</w:tr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</w:tr>
      <w:tr w:rsidR="005D4F63" w:rsidRPr="00CC5F9F" w:rsidTr="00240A5B">
        <w:trPr>
          <w:trHeight w:val="68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s</w:t>
            </w:r>
          </w:p>
        </w:tc>
      </w:tr>
      <w:tr w:rsidR="005D4F63" w:rsidRPr="00CC5F9F" w:rsidTr="00240A5B">
        <w:trPr>
          <w:trHeight w:val="67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  <w:tr w:rsidR="005D4F63" w:rsidRPr="00CC5F9F" w:rsidTr="00240A5B">
        <w:trPr>
          <w:trHeight w:val="68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</w:tbl>
    <w:p w:rsidR="00264711" w:rsidRPr="00CC5F9F" w:rsidRDefault="00264711" w:rsidP="00264711">
      <w:pPr>
        <w:rPr>
          <w:rFonts w:ascii="Arial" w:hAnsi="Arial" w:cs="Arial"/>
        </w:rPr>
      </w:pPr>
    </w:p>
    <w:p w:rsidR="00832485" w:rsidRPr="00CC5F9F" w:rsidRDefault="00832485" w:rsidP="00264711">
      <w:pPr>
        <w:rPr>
          <w:rFonts w:ascii="Arial" w:hAnsi="Arial" w:cs="Arial"/>
        </w:rPr>
      </w:pPr>
    </w:p>
    <w:p w:rsidR="00153F11" w:rsidRPr="00C7020F" w:rsidRDefault="00AD0175" w:rsidP="00A97BF2">
      <w:pPr>
        <w:pStyle w:val="Ttulo3"/>
      </w:pPr>
      <w:r w:rsidRPr="00CC5F9F">
        <w:br w:type="page"/>
      </w:r>
      <w:bookmarkStart w:id="9" w:name="_Toc458159853"/>
      <w:r w:rsidR="005D4F63" w:rsidRPr="00C7020F">
        <w:lastRenderedPageBreak/>
        <w:t>Estrategias</w:t>
      </w:r>
      <w:bookmarkEnd w:id="9"/>
    </w:p>
    <w:p w:rsidR="00AD0175" w:rsidRPr="00CC5F9F" w:rsidRDefault="00AD0175" w:rsidP="00382733">
      <w:pPr>
        <w:rPr>
          <w:rFonts w:ascii="Arial" w:hAnsi="Arial" w:cs="Arial"/>
        </w:rPr>
      </w:pPr>
    </w:p>
    <w:p w:rsidR="00382733" w:rsidRDefault="00C7020F" w:rsidP="00382733">
      <w:pPr>
        <w:rPr>
          <w:rFonts w:ascii="Arial" w:hAnsi="Arial" w:cs="Arial"/>
        </w:rPr>
      </w:pPr>
      <w:r>
        <w:rPr>
          <w:rFonts w:ascii="Arial" w:hAnsi="Arial" w:cs="Arial"/>
        </w:rPr>
        <w:t>La siguiente lista muestra las distintas estrategias a ser adoptadas por el equipo del proyecto para cada uno de los riesgos identificados en este documento.</w:t>
      </w:r>
    </w:p>
    <w:p w:rsidR="00C7020F" w:rsidRPr="00CC5F9F" w:rsidRDefault="00C7020F" w:rsidP="00382733">
      <w:pPr>
        <w:rPr>
          <w:rFonts w:ascii="Arial" w:hAnsi="Arial" w:cs="Arial"/>
        </w:rPr>
      </w:pP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Evitar</w:t>
      </w:r>
      <w:r w:rsidR="00382733" w:rsidRPr="00CC5F9F">
        <w:rPr>
          <w:rFonts w:ascii="Arial" w:hAnsi="Arial" w:cs="Arial"/>
        </w:rPr>
        <w:t xml:space="preserve">: </w:t>
      </w:r>
      <w:r w:rsidRPr="00CC5F9F">
        <w:rPr>
          <w:rFonts w:ascii="Arial" w:hAnsi="Arial" w:cs="Arial"/>
        </w:rPr>
        <w:t>Cambiar el plan de proyecto para eliminar el riesgo, se evita totalmente.</w:t>
      </w: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Transferir</w:t>
      </w:r>
      <w:r w:rsidR="00382733" w:rsidRPr="00CC5F9F">
        <w:rPr>
          <w:rFonts w:ascii="Arial" w:hAnsi="Arial" w:cs="Arial"/>
        </w:rPr>
        <w:t xml:space="preserve">: </w:t>
      </w:r>
      <w:r w:rsidR="00A93397">
        <w:rPr>
          <w:rFonts w:ascii="Arial" w:hAnsi="Arial" w:cs="Arial"/>
        </w:rPr>
        <w:t>T</w:t>
      </w:r>
      <w:r w:rsidRPr="00CC5F9F">
        <w:rPr>
          <w:rFonts w:ascii="Arial" w:hAnsi="Arial" w:cs="Arial"/>
        </w:rPr>
        <w:t>rasladar las consecuencias (impacto) del riesgo a una tercera parte, conjuntamente con la respuesta.</w:t>
      </w: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Mitigar</w:t>
      </w:r>
      <w:r w:rsidR="00A93397">
        <w:rPr>
          <w:rFonts w:ascii="Arial" w:hAnsi="Arial" w:cs="Arial"/>
        </w:rPr>
        <w:t>: R</w:t>
      </w:r>
      <w:r w:rsidRPr="00CC5F9F">
        <w:rPr>
          <w:rFonts w:ascii="Arial" w:hAnsi="Arial" w:cs="Arial"/>
        </w:rPr>
        <w:t>educir la probabilidad de ocurrencia de o el impacto del riesgo a niveles aceptables a través de acciones tempranas.</w:t>
      </w:r>
    </w:p>
    <w:p w:rsidR="00153F11" w:rsidRPr="00CC5F9F" w:rsidRDefault="001B66BD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Aceptar</w:t>
      </w:r>
      <w:r w:rsidR="00382733" w:rsidRPr="00CC5F9F">
        <w:rPr>
          <w:rFonts w:ascii="Arial" w:hAnsi="Arial" w:cs="Arial"/>
        </w:rPr>
        <w:t>: e</w:t>
      </w:r>
      <w:r w:rsidR="00153F11" w:rsidRPr="00CC5F9F">
        <w:rPr>
          <w:rFonts w:ascii="Arial" w:hAnsi="Arial" w:cs="Arial"/>
        </w:rPr>
        <w:t>l equipo de proyecto decide aceptar las consecuencias (impacto) del riesgo.</w:t>
      </w:r>
    </w:p>
    <w:p w:rsidR="00C7020F" w:rsidRDefault="00C7020F">
      <w:pPr>
        <w:spacing w:after="0"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617A6F" w:rsidRPr="00CC5F9F" w:rsidRDefault="00617A6F" w:rsidP="00153F1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El siguiente cuadro muestra una guía </w:t>
      </w:r>
      <w:r w:rsidR="00C7020F">
        <w:rPr>
          <w:rFonts w:ascii="Arial" w:hAnsi="Arial" w:cs="Arial"/>
        </w:rPr>
        <w:t xml:space="preserve">o criterio </w:t>
      </w:r>
      <w:r>
        <w:rPr>
          <w:rFonts w:ascii="Arial" w:hAnsi="Arial" w:cs="Arial"/>
        </w:rPr>
        <w:t>utilizad</w:t>
      </w:r>
      <w:r w:rsidR="00C7020F">
        <w:rPr>
          <w:rFonts w:ascii="Arial" w:hAnsi="Arial" w:cs="Arial"/>
        </w:rPr>
        <w:t>o</w:t>
      </w:r>
      <w:r>
        <w:rPr>
          <w:rFonts w:ascii="Arial" w:hAnsi="Arial" w:cs="Arial"/>
        </w:rPr>
        <w:t xml:space="preserve"> por el equipo para determinar el plan de acción a seguir de acuerdo con la probabilidad de ocurrencia y el impacto que genera el riesgo sobre el proyecto.</w:t>
      </w:r>
    </w:p>
    <w:p w:rsidR="00382733" w:rsidRPr="00CC5F9F" w:rsidRDefault="00C7020F" w:rsidP="001B66BD">
      <w:pPr>
        <w:jc w:val="center"/>
        <w:rPr>
          <w:rFonts w:ascii="Arial" w:eastAsia="Times New Roman" w:hAnsi="Arial" w:cs="Arial"/>
          <w:lang w:val="es-ES" w:eastAsia="es-ES"/>
        </w:rPr>
      </w:pPr>
      <w:r w:rsidRPr="00CC5F9F">
        <w:rPr>
          <w:rFonts w:ascii="Arial" w:eastAsia="Times New Roman" w:hAnsi="Arial" w:cs="Arial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43.5pt" o:ole="">
            <v:imagedata r:id="rId13" o:title=""/>
          </v:shape>
          <o:OLEObject Type="Embed" ProgID="Visio.Drawing.11" ShapeID="_x0000_i1025" DrawAspect="Content" ObjectID="_1532184135" r:id="rId14"/>
        </w:objec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A97BF2" w:rsidP="00A97BF2">
      <w:pPr>
        <w:pStyle w:val="Ttulo1"/>
      </w:pPr>
      <w:bookmarkStart w:id="10" w:name="_Toc458159854"/>
      <w:r>
        <w:t>Aprobaciones</w:t>
      </w:r>
      <w:bookmarkEnd w:id="10"/>
    </w:p>
    <w:p w:rsidR="001E2510" w:rsidRDefault="001E2510" w:rsidP="001E2510">
      <w:pPr>
        <w:rPr>
          <w:rFonts w:ascii="Arial" w:hAnsi="Arial" w:cs="Arial"/>
          <w:b/>
          <w:bCs/>
        </w:rPr>
      </w:pPr>
    </w:p>
    <w:p w:rsidR="00A97BF2" w:rsidRPr="00F11E64" w:rsidRDefault="00F11E64" w:rsidP="001E2510">
      <w:pPr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El documento “Gestión de Riegos - UTN” ha sido aceptado por: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  <w:r w:rsidRPr="00CC5F9F">
        <w:rPr>
          <w:rFonts w:ascii="Arial" w:hAnsi="Arial" w:cs="Arial"/>
          <w:b/>
          <w:bCs/>
        </w:rPr>
        <w:t>____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>Profesor a cargo del Proyecto</w:t>
      </w:r>
      <w:r w:rsidRPr="00CC5F9F">
        <w:rPr>
          <w:rFonts w:ascii="Arial" w:hAnsi="Arial" w:cs="Arial"/>
          <w:b/>
          <w:bCs/>
        </w:rPr>
        <w:t xml:space="preserve"> </w:t>
      </w: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</w:rPr>
      </w:pPr>
      <w:r w:rsidRPr="00CC5F9F">
        <w:rPr>
          <w:rFonts w:ascii="Arial" w:hAnsi="Arial" w:cs="Arial"/>
          <w:b/>
          <w:bCs/>
        </w:rPr>
        <w:t>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="009E60FE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 xml:space="preserve">              Controller</w: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DE2977" w:rsidRPr="00CC5F9F" w:rsidRDefault="00DE2977" w:rsidP="001B66BD">
      <w:pPr>
        <w:jc w:val="center"/>
        <w:rPr>
          <w:rFonts w:ascii="Arial" w:hAnsi="Arial" w:cs="Arial"/>
        </w:rPr>
      </w:pPr>
    </w:p>
    <w:sectPr w:rsidR="00DE2977" w:rsidRPr="00CC5F9F" w:rsidSect="00617A6F">
      <w:headerReference w:type="default" r:id="rId15"/>
      <w:footerReference w:type="default" r:id="rId16"/>
      <w:pgSz w:w="16838" w:h="11906" w:orient="landscape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19C6" w:rsidRDefault="008A19C6" w:rsidP="007D6D6A">
      <w:pPr>
        <w:spacing w:after="0" w:line="240" w:lineRule="auto"/>
      </w:pPr>
      <w:r>
        <w:separator/>
      </w:r>
    </w:p>
  </w:endnote>
  <w:endnote w:type="continuationSeparator" w:id="0">
    <w:p w:rsidR="008A19C6" w:rsidRDefault="008A19C6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6447" w:rsidRPr="00CC5F9F" w:rsidRDefault="00006447" w:rsidP="00CC5F9F">
    <w:pPr>
      <w:pStyle w:val="Piedepgina"/>
      <w:jc w:val="right"/>
      <w:rPr>
        <w:rFonts w:ascii="Arial" w:hAnsi="Arial" w:cs="Arial"/>
      </w:rPr>
    </w:pPr>
    <w:r w:rsidRPr="00CC5F9F">
      <w:rPr>
        <w:rFonts w:ascii="Arial" w:hAnsi="Arial" w:cs="Arial"/>
      </w:rPr>
      <w:t>P</w:t>
    </w:r>
    <w:r>
      <w:rPr>
        <w:rFonts w:ascii="Arial" w:hAnsi="Arial" w:cs="Arial"/>
      </w:rPr>
      <w:t>ágina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PAGE </w:instrText>
    </w:r>
    <w:r w:rsidRPr="00CC5F9F">
      <w:rPr>
        <w:rFonts w:ascii="Arial" w:hAnsi="Arial" w:cs="Arial"/>
        <w:b/>
        <w:bCs/>
      </w:rPr>
      <w:fldChar w:fldCharType="separate"/>
    </w:r>
    <w:r w:rsidR="000425F2">
      <w:rPr>
        <w:rFonts w:ascii="Arial" w:hAnsi="Arial" w:cs="Arial"/>
        <w:b/>
        <w:bCs/>
        <w:noProof/>
      </w:rPr>
      <w:t>7</w:t>
    </w:r>
    <w:r w:rsidRPr="00CC5F9F">
      <w:rPr>
        <w:rFonts w:ascii="Arial" w:hAnsi="Arial" w:cs="Arial"/>
        <w:b/>
        <w:bCs/>
      </w:rPr>
      <w:fldChar w:fldCharType="end"/>
    </w:r>
    <w:r w:rsidRPr="00CC5F9F">
      <w:rPr>
        <w:rFonts w:ascii="Arial" w:hAnsi="Arial" w:cs="Arial"/>
      </w:rPr>
      <w:t xml:space="preserve"> </w:t>
    </w:r>
    <w:r>
      <w:rPr>
        <w:rFonts w:ascii="Arial" w:hAnsi="Arial" w:cs="Arial"/>
      </w:rPr>
      <w:t>de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NUMPAGES  </w:instrText>
    </w:r>
    <w:r w:rsidRPr="00CC5F9F">
      <w:rPr>
        <w:rFonts w:ascii="Arial" w:hAnsi="Arial" w:cs="Arial"/>
        <w:b/>
        <w:bCs/>
      </w:rPr>
      <w:fldChar w:fldCharType="separate"/>
    </w:r>
    <w:r w:rsidR="000425F2">
      <w:rPr>
        <w:rFonts w:ascii="Arial" w:hAnsi="Arial" w:cs="Arial"/>
        <w:b/>
        <w:bCs/>
        <w:noProof/>
      </w:rPr>
      <w:t>13</w:t>
    </w:r>
    <w:r w:rsidRPr="00CC5F9F">
      <w:rPr>
        <w:rFonts w:ascii="Arial" w:hAnsi="Arial" w:cs="Arial"/>
        <w:b/>
        <w:bCs/>
      </w:rPr>
      <w:fldChar w:fldCharType="end"/>
    </w:r>
  </w:p>
  <w:p w:rsidR="00006447" w:rsidRDefault="0000644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19C6" w:rsidRDefault="008A19C6" w:rsidP="007D6D6A">
      <w:pPr>
        <w:spacing w:after="0" w:line="240" w:lineRule="auto"/>
      </w:pPr>
      <w:r>
        <w:separator/>
      </w:r>
    </w:p>
  </w:footnote>
  <w:footnote w:type="continuationSeparator" w:id="0">
    <w:p w:rsidR="008A19C6" w:rsidRDefault="008A19C6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4299" w:type="dxa"/>
      <w:tblInd w:w="-3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555"/>
      <w:gridCol w:w="4600"/>
      <w:gridCol w:w="4602"/>
      <w:gridCol w:w="2542"/>
    </w:tblGrid>
    <w:tr w:rsidR="00006447" w:rsidRPr="00B70002" w:rsidTr="007D6D6A">
      <w:trPr>
        <w:cantSplit/>
        <w:trHeight w:val="362"/>
      </w:trPr>
      <w:tc>
        <w:tcPr>
          <w:tcW w:w="2555" w:type="dxa"/>
          <w:vMerge w:val="restart"/>
          <w:vAlign w:val="center"/>
        </w:tcPr>
        <w:p w:rsidR="00006447" w:rsidRPr="00B70002" w:rsidRDefault="0014507F" w:rsidP="004C3CC6">
          <w:pPr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noProof/>
              <w:lang w:eastAsia="es-AR"/>
            </w:rPr>
            <w:drawing>
              <wp:inline distT="0" distB="0" distL="0" distR="0">
                <wp:extent cx="1019175" cy="733425"/>
                <wp:effectExtent l="0" t="0" r="9525" b="9525"/>
                <wp:docPr id="2" name="image00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175" cy="733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Sistema Adaptativo de Formación Educativa</w:t>
          </w:r>
        </w:p>
      </w:tc>
      <w:tc>
        <w:tcPr>
          <w:tcW w:w="2542" w:type="dxa"/>
          <w:vMerge w:val="restart"/>
          <w:vAlign w:val="center"/>
        </w:tcPr>
        <w:p w:rsidR="00006447" w:rsidRPr="00B70002" w:rsidRDefault="0014507F" w:rsidP="004C3CC6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Open Sans" w:hAnsi="Open Sans"/>
              <w:noProof/>
              <w:color w:val="000000"/>
              <w:lang w:eastAsia="es-AR"/>
            </w:rPr>
            <w:drawing>
              <wp:inline distT="0" distB="0" distL="0" distR="0">
                <wp:extent cx="981075" cy="752475"/>
                <wp:effectExtent l="0" t="0" r="9525" b="9525"/>
                <wp:docPr id="3" name="Picture 3" descr="InuKcQvz_PQ1dptWeoq-VMAMa-zo3eZ7yGtWjAOi382lM_121-o1JdrKomNKkAWHxh4E4MR0x1EX_jhlcmKRqmoI98DnMY_CqN2ORWU7s1uVxYj_KXsJz9-gekUMGRIpBrkgrfg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InuKcQvz_PQ1dptWeoq-VMAMa-zo3eZ7yGtWjAOi382lM_121-o1JdrKomNKkAWHxh4E4MR0x1EX_jhlcmKRqmoI98DnMY_CqN2ORWU7s1uVxYj_KXsJz9-gekUMGRIpBrkgrfg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06447" w:rsidRPr="00B70002" w:rsidTr="007D6D6A">
      <w:trPr>
        <w:cantSplit/>
        <w:trHeight w:val="362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7D6D6A">
          <w:pPr>
            <w:jc w:val="center"/>
            <w:rPr>
              <w:rFonts w:ascii="Arial" w:hAnsi="Arial" w:cs="Arial"/>
              <w:b/>
              <w:lang w:val="es-ES"/>
            </w:rPr>
          </w:pPr>
          <w:r>
            <w:rPr>
              <w:rFonts w:ascii="Open Sans" w:hAnsi="Open Sans"/>
              <w:b/>
              <w:bCs/>
              <w:color w:val="000000"/>
            </w:rPr>
            <w:t>K5152 – 5508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</w:tr>
    <w:tr w:rsidR="00006447" w:rsidRPr="00B70002" w:rsidTr="001E2510">
      <w:trPr>
        <w:cantSplit/>
        <w:trHeight w:val="283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  <w:tc>
        <w:tcPr>
          <w:tcW w:w="4600" w:type="dxa"/>
          <w:vAlign w:val="center"/>
        </w:tcPr>
        <w:p w:rsidR="00006447" w:rsidRPr="00CC5F9F" w:rsidRDefault="00DE10F9" w:rsidP="00A4550D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Versión 3</w:t>
          </w:r>
          <w:r w:rsidR="00006447">
            <w:rPr>
              <w:rFonts w:ascii="Open Sans" w:hAnsi="Open Sans"/>
              <w:b/>
              <w:bCs/>
              <w:color w:val="000000"/>
            </w:rPr>
            <w:t>.0</w:t>
          </w:r>
        </w:p>
      </w:tc>
      <w:tc>
        <w:tcPr>
          <w:tcW w:w="4602" w:type="dxa"/>
          <w:vAlign w:val="center"/>
        </w:tcPr>
        <w:p w:rsidR="00006447" w:rsidRPr="00CC5F9F" w:rsidRDefault="00DE10F9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04/08</w:t>
          </w:r>
          <w:r w:rsidR="00006447">
            <w:rPr>
              <w:rFonts w:ascii="Open Sans" w:hAnsi="Open Sans"/>
              <w:b/>
              <w:bCs/>
              <w:color w:val="000000"/>
            </w:rPr>
            <w:t>/2016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</w:tr>
  </w:tbl>
  <w:p w:rsidR="00006447" w:rsidRDefault="0000644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0E4CC8"/>
    <w:multiLevelType w:val="hybridMultilevel"/>
    <w:tmpl w:val="B3A2DF5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13667066"/>
    <w:multiLevelType w:val="multilevel"/>
    <w:tmpl w:val="81D8BCCE"/>
    <w:numStyleLink w:val="EstiloConvietas"/>
  </w:abstractNum>
  <w:abstractNum w:abstractNumId="5" w15:restartNumberingAfterBreak="0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916EBF"/>
    <w:multiLevelType w:val="hybridMultilevel"/>
    <w:tmpl w:val="B38C92AC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7"/>
  </w:num>
  <w:num w:numId="5">
    <w:abstractNumId w:val="10"/>
  </w:num>
  <w:num w:numId="6">
    <w:abstractNumId w:val="8"/>
  </w:num>
  <w:num w:numId="7">
    <w:abstractNumId w:val="9"/>
  </w:num>
  <w:num w:numId="8">
    <w:abstractNumId w:val="1"/>
  </w:num>
  <w:num w:numId="9">
    <w:abstractNumId w:val="6"/>
  </w:num>
  <w:num w:numId="10">
    <w:abstractNumId w:val="5"/>
  </w:num>
  <w:num w:numId="11">
    <w:abstractNumId w:val="15"/>
  </w:num>
  <w:num w:numId="12">
    <w:abstractNumId w:val="14"/>
  </w:num>
  <w:num w:numId="13">
    <w:abstractNumId w:val="3"/>
  </w:num>
  <w:num w:numId="14">
    <w:abstractNumId w:val="4"/>
  </w:num>
  <w:num w:numId="15">
    <w:abstractNumId w:val="12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2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06447"/>
    <w:rsid w:val="00032391"/>
    <w:rsid w:val="000425F2"/>
    <w:rsid w:val="00072159"/>
    <w:rsid w:val="00074B5F"/>
    <w:rsid w:val="0007507B"/>
    <w:rsid w:val="00093243"/>
    <w:rsid w:val="000E5EBC"/>
    <w:rsid w:val="001154D6"/>
    <w:rsid w:val="0011554D"/>
    <w:rsid w:val="00115B49"/>
    <w:rsid w:val="00125C08"/>
    <w:rsid w:val="001424E5"/>
    <w:rsid w:val="0014507F"/>
    <w:rsid w:val="00153F11"/>
    <w:rsid w:val="00164D79"/>
    <w:rsid w:val="001917F8"/>
    <w:rsid w:val="00196FF4"/>
    <w:rsid w:val="001A0BAE"/>
    <w:rsid w:val="001B66BD"/>
    <w:rsid w:val="001E2510"/>
    <w:rsid w:val="001F5DBD"/>
    <w:rsid w:val="002079B0"/>
    <w:rsid w:val="00212673"/>
    <w:rsid w:val="00223D0D"/>
    <w:rsid w:val="00240A5B"/>
    <w:rsid w:val="00264711"/>
    <w:rsid w:val="00290973"/>
    <w:rsid w:val="002962DB"/>
    <w:rsid w:val="002A5555"/>
    <w:rsid w:val="002B5DBC"/>
    <w:rsid w:val="002C2E9B"/>
    <w:rsid w:val="002E44C7"/>
    <w:rsid w:val="00324442"/>
    <w:rsid w:val="00324D27"/>
    <w:rsid w:val="00382733"/>
    <w:rsid w:val="00384E19"/>
    <w:rsid w:val="00384F66"/>
    <w:rsid w:val="00394BF8"/>
    <w:rsid w:val="003C43E9"/>
    <w:rsid w:val="003D7E60"/>
    <w:rsid w:val="004274F2"/>
    <w:rsid w:val="00446A50"/>
    <w:rsid w:val="00461999"/>
    <w:rsid w:val="00493A9A"/>
    <w:rsid w:val="004B02AD"/>
    <w:rsid w:val="004B2F54"/>
    <w:rsid w:val="004C3CC6"/>
    <w:rsid w:val="004C7730"/>
    <w:rsid w:val="004C7F1E"/>
    <w:rsid w:val="004D3F2A"/>
    <w:rsid w:val="0050486A"/>
    <w:rsid w:val="00524DA8"/>
    <w:rsid w:val="005421C1"/>
    <w:rsid w:val="00564C52"/>
    <w:rsid w:val="005756D0"/>
    <w:rsid w:val="00581116"/>
    <w:rsid w:val="0058434A"/>
    <w:rsid w:val="00590B4D"/>
    <w:rsid w:val="005A1554"/>
    <w:rsid w:val="005D1F9C"/>
    <w:rsid w:val="005D2D93"/>
    <w:rsid w:val="005D4F63"/>
    <w:rsid w:val="00606B1F"/>
    <w:rsid w:val="00617A6F"/>
    <w:rsid w:val="00630215"/>
    <w:rsid w:val="00635A53"/>
    <w:rsid w:val="00652790"/>
    <w:rsid w:val="00702D65"/>
    <w:rsid w:val="0074351F"/>
    <w:rsid w:val="0075109C"/>
    <w:rsid w:val="00783852"/>
    <w:rsid w:val="007D6D6A"/>
    <w:rsid w:val="00812194"/>
    <w:rsid w:val="00815539"/>
    <w:rsid w:val="00832485"/>
    <w:rsid w:val="008633D4"/>
    <w:rsid w:val="0088246B"/>
    <w:rsid w:val="00891311"/>
    <w:rsid w:val="008A19C6"/>
    <w:rsid w:val="008B51BA"/>
    <w:rsid w:val="008D2B9A"/>
    <w:rsid w:val="00931906"/>
    <w:rsid w:val="00951DEB"/>
    <w:rsid w:val="00967B50"/>
    <w:rsid w:val="00975AC9"/>
    <w:rsid w:val="00990D65"/>
    <w:rsid w:val="009C522B"/>
    <w:rsid w:val="009E60FE"/>
    <w:rsid w:val="009F5C49"/>
    <w:rsid w:val="009F5F61"/>
    <w:rsid w:val="00A14FF9"/>
    <w:rsid w:val="00A4550D"/>
    <w:rsid w:val="00A4634C"/>
    <w:rsid w:val="00A63278"/>
    <w:rsid w:val="00A93397"/>
    <w:rsid w:val="00A97BF2"/>
    <w:rsid w:val="00AA4A7E"/>
    <w:rsid w:val="00AA6A24"/>
    <w:rsid w:val="00AD0175"/>
    <w:rsid w:val="00B549A7"/>
    <w:rsid w:val="00B70002"/>
    <w:rsid w:val="00B954FA"/>
    <w:rsid w:val="00BC10FF"/>
    <w:rsid w:val="00BE306C"/>
    <w:rsid w:val="00BF40A0"/>
    <w:rsid w:val="00BF7E3F"/>
    <w:rsid w:val="00C4024C"/>
    <w:rsid w:val="00C432B0"/>
    <w:rsid w:val="00C7020F"/>
    <w:rsid w:val="00C761E3"/>
    <w:rsid w:val="00C81D37"/>
    <w:rsid w:val="00CA5004"/>
    <w:rsid w:val="00CC5F9F"/>
    <w:rsid w:val="00CE7FDA"/>
    <w:rsid w:val="00D07365"/>
    <w:rsid w:val="00D45E55"/>
    <w:rsid w:val="00D7348B"/>
    <w:rsid w:val="00D94FFB"/>
    <w:rsid w:val="00DA1F5C"/>
    <w:rsid w:val="00DD62C0"/>
    <w:rsid w:val="00DE10F9"/>
    <w:rsid w:val="00DE22A3"/>
    <w:rsid w:val="00DE2977"/>
    <w:rsid w:val="00DE6379"/>
    <w:rsid w:val="00DE64D9"/>
    <w:rsid w:val="00E160E0"/>
    <w:rsid w:val="00E275EB"/>
    <w:rsid w:val="00E36B25"/>
    <w:rsid w:val="00E42541"/>
    <w:rsid w:val="00E52012"/>
    <w:rsid w:val="00E6242C"/>
    <w:rsid w:val="00E95726"/>
    <w:rsid w:val="00EC18A2"/>
    <w:rsid w:val="00EC7300"/>
    <w:rsid w:val="00F017D6"/>
    <w:rsid w:val="00F11E64"/>
    <w:rsid w:val="00F205BA"/>
    <w:rsid w:val="00F2700A"/>
    <w:rsid w:val="00F84F93"/>
    <w:rsid w:val="00FA0683"/>
    <w:rsid w:val="00FD25C1"/>
    <w:rsid w:val="00FD5B80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72B74981"/>
  <w15:docId w15:val="{7CF39D9E-8321-422C-B0C1-5D683F0F9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  <w:pPr>
      <w:spacing w:after="160" w:line="259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C761E3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Ttulo2Car">
    <w:name w:val="Título 2 Car"/>
    <w:link w:val="Ttulo2"/>
    <w:uiPriority w:val="9"/>
    <w:rsid w:val="00C761E3"/>
    <w:rPr>
      <w:rFonts w:ascii="Calibri Light" w:eastAsia="Times New Roman" w:hAnsi="Calibri Light" w:cs="Times New Roman"/>
      <w:color w:val="2E74B5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Tablanormal"/>
    <w:uiPriority w:val="46"/>
    <w:rsid w:val="00DA1F5C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1">
    <w:name w:val="Plain Table 21"/>
    <w:basedOn w:val="Tablanormal"/>
    <w:uiPriority w:val="42"/>
    <w:rsid w:val="00DA1F5C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GridLight1">
    <w:name w:val="Table Grid Light1"/>
    <w:basedOn w:val="Tablanormal"/>
    <w:uiPriority w:val="40"/>
    <w:rsid w:val="002C2E9B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Ttulo3Car">
    <w:name w:val="Título 3 Car"/>
    <w:link w:val="Ttulo3"/>
    <w:uiPriority w:val="9"/>
    <w:rsid w:val="00F2700A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Ttulo4Car">
    <w:name w:val="Título 4 Car"/>
    <w:link w:val="Ttulo4"/>
    <w:uiPriority w:val="9"/>
    <w:semiHidden/>
    <w:rsid w:val="00F2700A"/>
    <w:rPr>
      <w:rFonts w:ascii="Calibri Light" w:eastAsia="Times New Roman" w:hAnsi="Calibri Light" w:cs="Times New Roman"/>
      <w:i/>
      <w:iCs/>
      <w:color w:val="2E74B5"/>
    </w:rPr>
  </w:style>
  <w:style w:type="character" w:customStyle="1" w:styleId="Ttulo5Car">
    <w:name w:val="Título 5 Car"/>
    <w:link w:val="Ttulo5"/>
    <w:uiPriority w:val="9"/>
    <w:semiHidden/>
    <w:rsid w:val="00F2700A"/>
    <w:rPr>
      <w:rFonts w:ascii="Calibri Light" w:eastAsia="Times New Roman" w:hAnsi="Calibri Light" w:cs="Times New Roman"/>
      <w:color w:val="2E74B5"/>
    </w:rPr>
  </w:style>
  <w:style w:type="character" w:customStyle="1" w:styleId="Ttulo6Car">
    <w:name w:val="Título 6 Car"/>
    <w:link w:val="Ttulo6"/>
    <w:uiPriority w:val="9"/>
    <w:semiHidden/>
    <w:rsid w:val="00F2700A"/>
    <w:rPr>
      <w:rFonts w:ascii="Calibri Light" w:eastAsia="Times New Roman" w:hAnsi="Calibri Light" w:cs="Times New Roman"/>
      <w:color w:val="1F4D78"/>
    </w:rPr>
  </w:style>
  <w:style w:type="character" w:customStyle="1" w:styleId="Ttulo7Car">
    <w:name w:val="Título 7 Car"/>
    <w:link w:val="Ttulo7"/>
    <w:uiPriority w:val="9"/>
    <w:semiHidden/>
    <w:rsid w:val="00F2700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Ttulo8Car">
    <w:name w:val="Título 8 Car"/>
    <w:link w:val="Ttulo8"/>
    <w:uiPriority w:val="9"/>
    <w:semiHidden/>
    <w:rsid w:val="00F2700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Ttulo9Car">
    <w:name w:val="Título 9 Car"/>
    <w:link w:val="Ttulo9"/>
    <w:uiPriority w:val="9"/>
    <w:semiHidden/>
    <w:rsid w:val="00F2700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Ttulo">
    <w:name w:val="Title"/>
    <w:basedOn w:val="Normal"/>
    <w:next w:val="Normal"/>
    <w:link w:val="TtuloCar"/>
    <w:qFormat/>
    <w:rsid w:val="00F2700A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tuloCar">
    <w:name w:val="Título Car"/>
    <w:link w:val="Ttulo"/>
    <w:rsid w:val="00F2700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7D6D6A"/>
  </w:style>
  <w:style w:type="paragraph" w:styleId="Piedepgina">
    <w:name w:val="footer"/>
    <w:basedOn w:val="Normal"/>
    <w:link w:val="Piedepgina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paragraph" w:customStyle="1" w:styleId="Tabletext">
    <w:name w:val="Tabletext"/>
    <w:basedOn w:val="Normal"/>
    <w:rsid w:val="001E2510"/>
    <w:pPr>
      <w:keepLines/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  <w:lang w:val="es-ES"/>
    </w:rPr>
  </w:style>
  <w:style w:type="character" w:styleId="Hipervnculo">
    <w:name w:val="Hyperlink"/>
    <w:uiPriority w:val="99"/>
    <w:rsid w:val="00891311"/>
    <w:rPr>
      <w:color w:val="0000FF"/>
      <w:u w:val="single"/>
    </w:rPr>
  </w:style>
  <w:style w:type="paragraph" w:styleId="NormalWeb">
    <w:name w:val="Normal (Web)"/>
    <w:basedOn w:val="Normal"/>
    <w:uiPriority w:val="99"/>
    <w:rsid w:val="0089131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A97BF2"/>
    <w:pPr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paragraph" w:styleId="TDC2">
    <w:name w:val="toc 2"/>
    <w:basedOn w:val="Normal"/>
    <w:next w:val="Normal"/>
    <w:autoRedefine/>
    <w:uiPriority w:val="39"/>
    <w:unhideWhenUsed/>
    <w:rsid w:val="00A97BF2"/>
    <w:pPr>
      <w:spacing w:after="100"/>
      <w:ind w:left="220"/>
    </w:pPr>
    <w:rPr>
      <w:rFonts w:asciiTheme="minorHAnsi" w:eastAsiaTheme="minorEastAsia" w:hAnsiTheme="minorHAnsi"/>
      <w:lang w:val="en-US"/>
    </w:rPr>
  </w:style>
  <w:style w:type="paragraph" w:styleId="TDC1">
    <w:name w:val="toc 1"/>
    <w:basedOn w:val="Normal"/>
    <w:next w:val="Normal"/>
    <w:autoRedefine/>
    <w:uiPriority w:val="39"/>
    <w:unhideWhenUsed/>
    <w:rsid w:val="00A97BF2"/>
    <w:pPr>
      <w:spacing w:after="100"/>
    </w:pPr>
    <w:rPr>
      <w:rFonts w:asciiTheme="minorHAnsi" w:eastAsiaTheme="minorEastAsia" w:hAnsiTheme="minorHAnsi"/>
      <w:lang w:val="en-US"/>
    </w:rPr>
  </w:style>
  <w:style w:type="paragraph" w:styleId="TDC3">
    <w:name w:val="toc 3"/>
    <w:basedOn w:val="Normal"/>
    <w:next w:val="Normal"/>
    <w:autoRedefine/>
    <w:uiPriority w:val="39"/>
    <w:unhideWhenUsed/>
    <w:rsid w:val="00A97BF2"/>
    <w:pPr>
      <w:spacing w:after="100"/>
      <w:ind w:left="440"/>
    </w:pPr>
    <w:rPr>
      <w:rFonts w:asciiTheme="minorHAnsi" w:eastAsiaTheme="minorEastAsia" w:hAnsiTheme="minorHAnsi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peralta83@gmail.co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gerardo.matsui@gmail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oni1087@gmail.com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intiamontaez@g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facundo.obregon@safabox.com" TargetMode="External"/><Relationship Id="rId14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2524D5-4016-4512-804E-C0009F22F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3</Pages>
  <Words>1097</Words>
  <Characters>6037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7120</CharactersWithSpaces>
  <SharedDoc>false</SharedDoc>
  <HLinks>
    <vt:vector size="30" baseType="variant">
      <vt:variant>
        <vt:i4>196726</vt:i4>
      </vt:variant>
      <vt:variant>
        <vt:i4>12</vt:i4>
      </vt:variant>
      <vt:variant>
        <vt:i4>0</vt:i4>
      </vt:variant>
      <vt:variant>
        <vt:i4>5</vt:i4>
      </vt:variant>
      <vt:variant>
        <vt:lpwstr>mailto:gerardo.matsui@gmail.com</vt:lpwstr>
      </vt:variant>
      <vt:variant>
        <vt:lpwstr/>
      </vt:variant>
      <vt:variant>
        <vt:i4>6946882</vt:i4>
      </vt:variant>
      <vt:variant>
        <vt:i4>9</vt:i4>
      </vt:variant>
      <vt:variant>
        <vt:i4>0</vt:i4>
      </vt:variant>
      <vt:variant>
        <vt:i4>5</vt:i4>
      </vt:variant>
      <vt:variant>
        <vt:lpwstr>mailto:joni1087@gmail.com</vt:lpwstr>
      </vt:variant>
      <vt:variant>
        <vt:lpwstr/>
      </vt:variant>
      <vt:variant>
        <vt:i4>7995469</vt:i4>
      </vt:variant>
      <vt:variant>
        <vt:i4>6</vt:i4>
      </vt:variant>
      <vt:variant>
        <vt:i4>0</vt:i4>
      </vt:variant>
      <vt:variant>
        <vt:i4>5</vt:i4>
      </vt:variant>
      <vt:variant>
        <vt:lpwstr>mailto:cintiamontaez@gmail.com</vt:lpwstr>
      </vt:variant>
      <vt:variant>
        <vt:lpwstr/>
      </vt:variant>
      <vt:variant>
        <vt:i4>7536658</vt:i4>
      </vt:variant>
      <vt:variant>
        <vt:i4>3</vt:i4>
      </vt:variant>
      <vt:variant>
        <vt:i4>0</vt:i4>
      </vt:variant>
      <vt:variant>
        <vt:i4>5</vt:i4>
      </vt:variant>
      <vt:variant>
        <vt:lpwstr>mailto:facundo.obregon@safabox.com</vt:lpwstr>
      </vt:variant>
      <vt:variant>
        <vt:lpwstr/>
      </vt:variant>
      <vt:variant>
        <vt:i4>6029439</vt:i4>
      </vt:variant>
      <vt:variant>
        <vt:i4>0</vt:i4>
      </vt:variant>
      <vt:variant>
        <vt:i4>0</vt:i4>
      </vt:variant>
      <vt:variant>
        <vt:i4>5</vt:i4>
      </vt:variant>
      <vt:variant>
        <vt:lpwstr>mailto:speralta83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MONTANIEZ, CINTHIA [AG-Contractor/5000]</cp:lastModifiedBy>
  <cp:revision>6</cp:revision>
  <dcterms:created xsi:type="dcterms:W3CDTF">2016-06-24T14:45:00Z</dcterms:created>
  <dcterms:modified xsi:type="dcterms:W3CDTF">2016-08-08T20:56:00Z</dcterms:modified>
</cp:coreProperties>
</file>